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5" r:id="rId4"/>
    <p:sldId id="258" r:id="rId5"/>
    <p:sldId id="259" r:id="rId6"/>
    <p:sldId id="260" r:id="rId7"/>
    <p:sldId id="261" r:id="rId8"/>
    <p:sldId id="264" r:id="rId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6" d="100"/>
          <a:sy n="96" d="100"/>
        </p:scale>
        <p:origin x="-1066" y="1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標題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22" name="副標題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20" name="頁尾版面配置區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橢圓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  <p:sp>
        <p:nvSpPr>
          <p:cNvPr id="9" name="流程圖: 程序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圖: 程序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圓形圖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甜甜圈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標題版面配置區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9" name="文字版面配置區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24" name="日期版面配置區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61BB060E-66C9-46F6-8FE5-78983C4E7B2C}" type="datetimeFigureOut">
              <a:rPr lang="zh-TW" altLang="en-US" smtClean="0"/>
              <a:t>2014/4/22</a:t>
            </a:fld>
            <a:endParaRPr lang="zh-TW" altLang="en-US"/>
          </a:p>
        </p:txBody>
      </p:sp>
      <p:sp>
        <p:nvSpPr>
          <p:cNvPr id="10" name="頁尾版面配置區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TW" altLang="en-US"/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5C5B7C83-A843-490B-A31F-CFD9C411076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作業二的</a:t>
            </a:r>
            <a:r>
              <a:rPr lang="zh-TW" altLang="en-US" dirty="0" smtClean="0"/>
              <a:t>實作方法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83959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圖片的分割</a:t>
            </a:r>
            <a:endParaRPr lang="zh-TW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477" y="2131566"/>
            <a:ext cx="7658011" cy="3529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1219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PC-Cluster</a:t>
            </a:r>
            <a:r>
              <a:rPr lang="zh-TW" altLang="en-US" dirty="0"/>
              <a:t>硬體</a:t>
            </a:r>
            <a:r>
              <a:rPr lang="zh-TW" altLang="en-US" dirty="0" smtClean="0"/>
              <a:t>架構與資料讀取的關係</a:t>
            </a:r>
            <a:endParaRPr lang="zh-TW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99" y="1607234"/>
            <a:ext cx="7552723" cy="4774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5671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平滑化的運算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111839"/>
              </p:ext>
            </p:extLst>
          </p:nvPr>
        </p:nvGraphicFramePr>
        <p:xfrm>
          <a:off x="1475656" y="2204864"/>
          <a:ext cx="335048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434643" imgH="5488776" progId="Visio.Drawing.11">
                  <p:embed/>
                </p:oleObj>
              </mc:Choice>
              <mc:Fallback>
                <p:oleObj name="Visio" r:id="rId3" imgW="5434643" imgH="54887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04864"/>
                        <a:ext cx="3350488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165442"/>
              </p:ext>
            </p:extLst>
          </p:nvPr>
        </p:nvGraphicFramePr>
        <p:xfrm>
          <a:off x="4932039" y="1916832"/>
          <a:ext cx="368379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5" imgW="5950704" imgH="5944968" progId="Visio.Drawing.11">
                  <p:embed/>
                </p:oleObj>
              </mc:Choice>
              <mc:Fallback>
                <p:oleObj name="Visio" r:id="rId5" imgW="5950704" imgH="59449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39" y="1916832"/>
                        <a:ext cx="3683791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5784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料的傳送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46" y="1412776"/>
            <a:ext cx="4286250" cy="5194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字方塊 2"/>
          <p:cNvSpPr txBox="1"/>
          <p:nvPr/>
        </p:nvSpPr>
        <p:spPr>
          <a:xfrm>
            <a:off x="5468659" y="2564904"/>
            <a:ext cx="35678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愈多次的傳送會花費愈多的傳送時間</a:t>
            </a:r>
            <a:r>
              <a:rPr lang="zh-TW" altLang="en-US" dirty="0" smtClean="0">
                <a:solidFill>
                  <a:srgbClr val="FF0000"/>
                </a:solidFill>
                <a:latin typeface="新細明體"/>
                <a:ea typeface="新細明體"/>
              </a:rPr>
              <a:t>，因為每次傳送都要包含信封</a:t>
            </a:r>
            <a:r>
              <a:rPr lang="en-US" altLang="zh-TW" dirty="0" smtClean="0">
                <a:solidFill>
                  <a:srgbClr val="FF0000"/>
                </a:solidFill>
                <a:latin typeface="新細明體"/>
                <a:ea typeface="新細明體"/>
              </a:rPr>
              <a:t>(envelope)</a:t>
            </a:r>
            <a:r>
              <a:rPr lang="zh-TW" altLang="en-US" dirty="0" smtClean="0">
                <a:solidFill>
                  <a:srgbClr val="FF0000"/>
                </a:solidFill>
                <a:latin typeface="新細明體"/>
                <a:ea typeface="新細明體"/>
              </a:rPr>
              <a:t> ，所以此方法會花費很多傳送時間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72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設定邊界暫存空間</a:t>
            </a:r>
            <a:endParaRPr lang="zh-TW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528" y="1393874"/>
            <a:ext cx="4096009" cy="520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259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平行化流程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461368"/>
            <a:ext cx="2950883" cy="5063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0902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注意重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如果程式執行過久請自行取消。</a:t>
            </a:r>
            <a:endParaRPr lang="en-US" altLang="zh-TW" dirty="0" smtClean="0"/>
          </a:p>
          <a:p>
            <a:r>
              <a:rPr lang="zh-TW" altLang="en-US" dirty="0"/>
              <a:t>此程式在</a:t>
            </a:r>
            <a:r>
              <a:rPr lang="en-US" altLang="zh-TW" dirty="0"/>
              <a:t>16</a:t>
            </a:r>
            <a:r>
              <a:rPr lang="zh-TW" altLang="en-US" dirty="0"/>
              <a:t>個</a:t>
            </a:r>
            <a:r>
              <a:rPr lang="en-US" altLang="zh-TW" dirty="0"/>
              <a:t>process</a:t>
            </a:r>
            <a:r>
              <a:rPr lang="zh-TW" altLang="en-US" dirty="0"/>
              <a:t>之下，大約執行</a:t>
            </a:r>
            <a:r>
              <a:rPr lang="en-US" altLang="zh-TW" dirty="0" smtClean="0"/>
              <a:t>4.3</a:t>
            </a:r>
            <a:r>
              <a:rPr lang="zh-TW" altLang="en-US" dirty="0" smtClean="0"/>
              <a:t>秒</a:t>
            </a:r>
            <a:r>
              <a:rPr lang="zh-TW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8530832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60</TotalTime>
  <Words>87</Words>
  <Application>Microsoft Office PowerPoint</Application>
  <PresentationFormat>如螢幕大小 (4:3)</PresentationFormat>
  <Paragraphs>11</Paragraphs>
  <Slides>8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</vt:i4>
      </vt:variant>
    </vt:vector>
  </HeadingPairs>
  <TitlesOfParts>
    <vt:vector size="10" baseType="lpstr">
      <vt:lpstr>夏至</vt:lpstr>
      <vt:lpstr>Visio</vt:lpstr>
      <vt:lpstr>作業二的實作方法</vt:lpstr>
      <vt:lpstr>圖片的分割</vt:lpstr>
      <vt:lpstr>PC-Cluster硬體架構與資料讀取的關係</vt:lpstr>
      <vt:lpstr>平滑化的運算</vt:lpstr>
      <vt:lpstr>資料的傳送</vt:lpstr>
      <vt:lpstr>設定邊界暫存空間</vt:lpstr>
      <vt:lpstr>平行化流程</vt:lpstr>
      <vt:lpstr>注意重點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Alien</dc:creator>
  <cp:lastModifiedBy>Alien</cp:lastModifiedBy>
  <cp:revision>9</cp:revision>
  <dcterms:created xsi:type="dcterms:W3CDTF">2012-04-09T12:37:44Z</dcterms:created>
  <dcterms:modified xsi:type="dcterms:W3CDTF">2014-04-22T13:01:11Z</dcterms:modified>
</cp:coreProperties>
</file>